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0284E5FC" w14:textId="77777777" w:rsidR="00983D73" w:rsidRDefault="00983D73" w:rsidP="00983D73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4938C55C" w:rsidR="00490541" w:rsidRDefault="00C76326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0C2372">
        <w:rPr>
          <w:b w:val="0"/>
          <w:color w:val="000000" w:themeColor="text1"/>
          <w:sz w:val="28"/>
          <w:szCs w:val="28"/>
        </w:rPr>
        <w:t>2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0C2372" w:rsidRPr="000C2372">
        <w:rPr>
          <w:b w:val="0"/>
          <w:color w:val="000000" w:themeColor="text1"/>
          <w:sz w:val="28"/>
          <w:szCs w:val="28"/>
        </w:rPr>
        <w:t>Procesos Adquisitiv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403452E7" w14:textId="5F465A3B" w:rsidR="006478A1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6478A1" w:rsidRPr="00F8763B">
            <w:rPr>
              <w:rStyle w:val="Hipervnculo"/>
              <w:noProof/>
            </w:rPr>
            <w:fldChar w:fldCharType="begin"/>
          </w:r>
          <w:r w:rsidR="006478A1" w:rsidRPr="00F8763B">
            <w:rPr>
              <w:rStyle w:val="Hipervnculo"/>
              <w:noProof/>
            </w:rPr>
            <w:instrText xml:space="preserve"> </w:instrText>
          </w:r>
          <w:r w:rsidR="006478A1">
            <w:rPr>
              <w:noProof/>
            </w:rPr>
            <w:instrText>HYPERLINK \l "_Toc83735349"</w:instrText>
          </w:r>
          <w:r w:rsidR="006478A1" w:rsidRPr="00F8763B">
            <w:rPr>
              <w:rStyle w:val="Hipervnculo"/>
              <w:noProof/>
            </w:rPr>
            <w:instrText xml:space="preserve"> </w:instrText>
          </w:r>
          <w:r w:rsidR="006478A1" w:rsidRPr="00F8763B">
            <w:rPr>
              <w:rStyle w:val="Hipervnculo"/>
              <w:noProof/>
            </w:rPr>
          </w:r>
          <w:r w:rsidR="006478A1" w:rsidRPr="00F8763B">
            <w:rPr>
              <w:rStyle w:val="Hipervnculo"/>
              <w:noProof/>
            </w:rPr>
            <w:fldChar w:fldCharType="separate"/>
          </w:r>
          <w:r w:rsidR="006478A1" w:rsidRPr="00F8763B">
            <w:rPr>
              <w:rStyle w:val="Hipervnculo"/>
              <w:rFonts w:cs="Arial"/>
              <w:noProof/>
            </w:rPr>
            <w:t>1.</w:t>
          </w:r>
          <w:r w:rsidR="006478A1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6478A1" w:rsidRPr="00F8763B">
            <w:rPr>
              <w:rStyle w:val="Hipervnculo"/>
              <w:rFonts w:cs="Arial"/>
              <w:noProof/>
            </w:rPr>
            <w:t>Caso de Uso: Procesos Adquisitivos.</w:t>
          </w:r>
          <w:r w:rsidR="006478A1">
            <w:rPr>
              <w:noProof/>
              <w:webHidden/>
            </w:rPr>
            <w:tab/>
          </w:r>
          <w:r w:rsidR="006478A1">
            <w:rPr>
              <w:noProof/>
              <w:webHidden/>
            </w:rPr>
            <w:fldChar w:fldCharType="begin"/>
          </w:r>
          <w:r w:rsidR="006478A1">
            <w:rPr>
              <w:noProof/>
              <w:webHidden/>
            </w:rPr>
            <w:instrText xml:space="preserve"> PAGEREF _Toc83735349 \h </w:instrText>
          </w:r>
          <w:r w:rsidR="006478A1">
            <w:rPr>
              <w:noProof/>
              <w:webHidden/>
            </w:rPr>
          </w:r>
          <w:r w:rsidR="006478A1">
            <w:rPr>
              <w:noProof/>
              <w:webHidden/>
            </w:rPr>
            <w:fldChar w:fldCharType="separate"/>
          </w:r>
          <w:r w:rsidR="006478A1">
            <w:rPr>
              <w:noProof/>
              <w:webHidden/>
            </w:rPr>
            <w:t>3</w:t>
          </w:r>
          <w:r w:rsidR="006478A1">
            <w:rPr>
              <w:noProof/>
              <w:webHidden/>
            </w:rPr>
            <w:fldChar w:fldCharType="end"/>
          </w:r>
          <w:r w:rsidR="006478A1" w:rsidRPr="00F8763B">
            <w:rPr>
              <w:rStyle w:val="Hipervnculo"/>
              <w:noProof/>
            </w:rPr>
            <w:fldChar w:fldCharType="end"/>
          </w:r>
        </w:p>
        <w:p w14:paraId="325D3984" w14:textId="1F2E2323" w:rsidR="006478A1" w:rsidRDefault="006478A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50" w:history="1">
            <w:r w:rsidRPr="00F8763B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F8763B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44F60" w14:textId="0A2CDE69" w:rsidR="006478A1" w:rsidRDefault="006478A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51" w:history="1">
            <w:r w:rsidRPr="00F8763B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F8763B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5E839" w14:textId="05513B72" w:rsidR="006478A1" w:rsidRDefault="006478A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52" w:history="1">
            <w:r w:rsidRPr="00F8763B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F8763B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A9E17" w14:textId="7BC349E0" w:rsidR="006478A1" w:rsidRDefault="006478A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53" w:history="1">
            <w:r w:rsidRPr="00F8763B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F8763B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0F817E" w14:textId="740DA66F" w:rsidR="006478A1" w:rsidRDefault="006478A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54" w:history="1">
            <w:r w:rsidRPr="00F8763B">
              <w:rPr>
                <w:rStyle w:val="Hipervnculo"/>
                <w:rFonts w:cs="Arial"/>
                <w:b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F8763B">
              <w:rPr>
                <w:rStyle w:val="Hipervnculo"/>
                <w:rFonts w:cs="Arial"/>
                <w:b/>
                <w:noProof/>
              </w:rPr>
              <w:t>Anex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7305CA71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19A5445F" w:rsidR="009B44E8" w:rsidRDefault="001F5E92" w:rsidP="000C2372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49"/>
      <w:r w:rsidRPr="001F5E92">
        <w:rPr>
          <w:rFonts w:cs="Arial"/>
        </w:rPr>
        <w:lastRenderedPageBreak/>
        <w:t xml:space="preserve">Caso de Uso: </w:t>
      </w:r>
      <w:r w:rsidR="000C2372" w:rsidRPr="000C2372">
        <w:rPr>
          <w:rFonts w:cs="Arial"/>
        </w:rPr>
        <w:t>Procesos Adquisitivos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350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45CFBE5C" w14:textId="1EAC3CCA" w:rsidR="00C76326" w:rsidRDefault="00C76326" w:rsidP="00C76326">
      <w:pPr>
        <w:pStyle w:val="Descripcin"/>
        <w:ind w:left="360"/>
        <w:jc w:val="both"/>
        <w:rPr>
          <w:bCs w:val="0"/>
        </w:rPr>
      </w:pPr>
      <w:r w:rsidRPr="008D68E1">
        <w:rPr>
          <w:bCs w:val="0"/>
        </w:rPr>
        <w:t xml:space="preserve">Se describe el proceso de </w:t>
      </w:r>
      <w:r>
        <w:rPr>
          <w:bCs w:val="0"/>
        </w:rPr>
        <w:t xml:space="preserve">caso de </w:t>
      </w:r>
      <w:r w:rsidRPr="008D68E1">
        <w:rPr>
          <w:bCs w:val="0"/>
        </w:rPr>
        <w:t>uso en el apartado “</w:t>
      </w:r>
      <w:r>
        <w:rPr>
          <w:bCs w:val="0"/>
        </w:rPr>
        <w:t>Procesos adquisitivos</w:t>
      </w:r>
      <w:r w:rsidRPr="008D68E1">
        <w:rPr>
          <w:bCs w:val="0"/>
        </w:rPr>
        <w:t>” dentro del módulo de “Adquisiciones”, así como los diferentes escenarios emergentes sobre el proceso.</w:t>
      </w:r>
    </w:p>
    <w:p w14:paraId="2134533F" w14:textId="26C3E687" w:rsidR="00717985" w:rsidRPr="00615304" w:rsidRDefault="00717985" w:rsidP="00615304">
      <w:pPr>
        <w:pStyle w:val="Descripcin"/>
        <w:ind w:left="360"/>
        <w:jc w:val="both"/>
        <w:rPr>
          <w:b/>
          <w:bCs w:val="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572E06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572E06">
        <w:tc>
          <w:tcPr>
            <w:tcW w:w="8729" w:type="dxa"/>
            <w:gridSpan w:val="2"/>
            <w:vAlign w:val="center"/>
          </w:tcPr>
          <w:p w14:paraId="5946C3B6" w14:textId="55F3CC95" w:rsidR="00CD7EE7" w:rsidRPr="009B44E8" w:rsidRDefault="00C76326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2</w:t>
            </w:r>
          </w:p>
        </w:tc>
      </w:tr>
      <w:tr w:rsidR="00AD1204" w:rsidRPr="00AD1204" w14:paraId="761F26C0" w14:textId="77777777" w:rsidTr="00572E06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13E24FEB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C76326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C76326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572E06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572E06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54DE8FD7" w:rsidR="00717985" w:rsidRPr="00297EFD" w:rsidRDefault="00C76326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dos para la edición del catálogo. Para la edición y eliminación se requiere un registro previo dentro del apartado.</w:t>
            </w:r>
          </w:p>
        </w:tc>
      </w:tr>
      <w:tr w:rsidR="00AD1204" w:rsidRPr="00AD1204" w14:paraId="6C03FB31" w14:textId="77777777" w:rsidTr="00572E06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28452AD7" w:rsidR="009B32ED" w:rsidRPr="00FF5CE7" w:rsidRDefault="00C76326" w:rsidP="00C7632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ste apartado permite </w:t>
            </w:r>
            <w:r w:rsidRPr="00C76326">
              <w:rPr>
                <w:color w:val="000000" w:themeColor="text1"/>
                <w:szCs w:val="28"/>
              </w:rPr>
              <w:t>que cada cliente genere el alta de los diferentes procesos adquisitivos y</w:t>
            </w:r>
            <w:r w:rsidR="00572E06">
              <w:rPr>
                <w:color w:val="000000" w:themeColor="text1"/>
                <w:szCs w:val="28"/>
              </w:rPr>
              <w:t xml:space="preserve"> </w:t>
            </w:r>
            <w:r w:rsidRPr="00C76326">
              <w:rPr>
                <w:color w:val="000000" w:themeColor="text1"/>
                <w:szCs w:val="28"/>
              </w:rPr>
              <w:t>los montos que consideran para cada proceso</w:t>
            </w:r>
            <w:r w:rsidR="00572E06">
              <w:rPr>
                <w:color w:val="000000" w:themeColor="text1"/>
                <w:szCs w:val="28"/>
              </w:rPr>
              <w:t>.</w:t>
            </w:r>
          </w:p>
        </w:tc>
      </w:tr>
      <w:tr w:rsidR="008759E2" w:rsidRPr="00211FC3" w14:paraId="2374E7D6" w14:textId="77777777" w:rsidTr="00572E06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572E06" w:rsidRPr="00AD1204" w14:paraId="1B7DACC3" w14:textId="77777777" w:rsidTr="00572E06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572E06" w:rsidRDefault="00572E06" w:rsidP="00572E06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04C3455D" w:rsidR="00572E06" w:rsidRPr="00E91C7F" w:rsidRDefault="00572E06" w:rsidP="00572E06">
            <w:pPr>
              <w:rPr>
                <w:color w:val="365F91" w:themeColor="accent1" w:themeShade="BF"/>
                <w:szCs w:val="28"/>
              </w:rPr>
            </w:pPr>
            <w:r w:rsidRPr="00504ECE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572E06" w:rsidRPr="00AD1204" w14:paraId="11C7EFBF" w14:textId="77777777" w:rsidTr="00572E06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572E06" w:rsidRPr="00A570BC" w:rsidRDefault="00572E06" w:rsidP="00572E06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572E06" w:rsidRPr="00AD1204" w14:paraId="41B62075" w14:textId="77777777" w:rsidTr="00572E06">
        <w:tc>
          <w:tcPr>
            <w:tcW w:w="8729" w:type="dxa"/>
            <w:gridSpan w:val="2"/>
            <w:shd w:val="clear" w:color="auto" w:fill="auto"/>
          </w:tcPr>
          <w:p w14:paraId="6B62A08D" w14:textId="201626A4" w:rsidR="00572E06" w:rsidRPr="003A2325" w:rsidRDefault="00572E06" w:rsidP="00572E06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2448E487" w:rsidR="00DF11CC" w:rsidRDefault="00DF11CC">
      <w:pPr>
        <w:rPr>
          <w:rFonts w:cs="Arial"/>
          <w:b/>
          <w:sz w:val="26"/>
          <w:szCs w:val="26"/>
        </w:rPr>
      </w:pPr>
    </w:p>
    <w:p w14:paraId="5E85CBCC" w14:textId="69F8D038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351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120F5EC8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175487D5" w:rsidR="00D63685" w:rsidRDefault="00572E06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</w:t>
            </w:r>
            <w:r w:rsidR="00290AD5">
              <w:rPr>
                <w:rFonts w:cs="Arial"/>
              </w:rPr>
              <w:t>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286097C3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A04085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3BD3B835" w14:textId="77777777" w:rsidR="00A04085" w:rsidRDefault="00A04085" w:rsidP="00A04085">
      <w:pPr>
        <w:pStyle w:val="TtuloTDC"/>
        <w:rPr>
          <w:lang w:val="es-MX"/>
        </w:rPr>
      </w:pPr>
    </w:p>
    <w:p w14:paraId="194F1052" w14:textId="77777777" w:rsidR="00A04085" w:rsidRDefault="00A04085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444EACFC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190165E8" w14:textId="07C83948" w:rsidR="00572E06" w:rsidRPr="00504ECE" w:rsidRDefault="00572E06" w:rsidP="00572E06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 w:rsidRPr="00504ECE"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11AFBCA3" w14:textId="78921064" w:rsidR="00395C3F" w:rsidRPr="00572E06" w:rsidRDefault="00395C3F" w:rsidP="00D63685">
      <w:pPr>
        <w:rPr>
          <w:rFonts w:cs="Arial"/>
          <w:b/>
          <w:sz w:val="26"/>
          <w:szCs w:val="26"/>
          <w:highlight w:val="lightGray"/>
          <w:lang w:val="es-MX"/>
        </w:rPr>
      </w:pPr>
    </w:p>
    <w:p w14:paraId="453B7A6B" w14:textId="175258D1" w:rsidR="003B3EFB" w:rsidRDefault="00572E06" w:rsidP="00D63685">
      <w:pPr>
        <w:rPr>
          <w:rFonts w:cs="Arial"/>
          <w:b/>
          <w:sz w:val="26"/>
          <w:szCs w:val="26"/>
          <w:highlight w:val="lightGray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Se deberá llevar bitácora de los montos por año.</w:t>
      </w:r>
    </w:p>
    <w:p w14:paraId="5EECD19E" w14:textId="1741370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56EB1394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352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735B16C8" w:rsidR="00490541" w:rsidRDefault="00490541" w:rsidP="00490541">
      <w:pPr>
        <w:rPr>
          <w:rFonts w:cs="Arial"/>
          <w:lang w:val="es-MX"/>
        </w:rPr>
      </w:pPr>
    </w:p>
    <w:p w14:paraId="19309750" w14:textId="495FF237" w:rsidR="00A73901" w:rsidRPr="00A04085" w:rsidRDefault="005C59D8">
      <w:r w:rsidRPr="005C59D8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236A0DE1" wp14:editId="6E9B33BF">
            <wp:simplePos x="0" y="0"/>
            <wp:positionH relativeFrom="column">
              <wp:posOffset>283845</wp:posOffset>
            </wp:positionH>
            <wp:positionV relativeFrom="paragraph">
              <wp:posOffset>1162305</wp:posOffset>
            </wp:positionV>
            <wp:extent cx="5204460" cy="4324729"/>
            <wp:effectExtent l="0" t="0" r="0" b="0"/>
            <wp:wrapNone/>
            <wp:docPr id="2" name="Imagen 2" descr="C:\Users\acer\Desktop\Migob\2 FICHA DE TRABAJO No. 69 REQUISICIONES\formato caso de uso.drawio editar y agreg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Migob\2 FICHA DE TRABAJO No. 69 REQUISICIONES\formato caso de uso.drawio editar y agreg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1" t="7277" r="1270" b="12393"/>
                    <a:stretch/>
                  </pic:blipFill>
                  <pic:spPr bwMode="auto">
                    <a:xfrm>
                      <a:off x="0" y="0"/>
                      <a:ext cx="5210522" cy="4329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089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A73901"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53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75"/>
        <w:gridCol w:w="765"/>
        <w:gridCol w:w="698"/>
        <w:gridCol w:w="1103"/>
        <w:gridCol w:w="965"/>
        <w:gridCol w:w="653"/>
        <w:gridCol w:w="647"/>
        <w:gridCol w:w="2423"/>
      </w:tblGrid>
      <w:tr w:rsidR="005C59D8" w:rsidRPr="005C59D8" w14:paraId="6B1B574E" w14:textId="77777777" w:rsidTr="005C59D8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2FC793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0807AD" w14:textId="77777777" w:rsidR="005C59D8" w:rsidRPr="005C59D8" w:rsidRDefault="005C59D8" w:rsidP="005C59D8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5C59D8">
              <w:rPr>
                <w:rFonts w:cs="Arial"/>
                <w:color w:val="000000"/>
                <w:lang w:val="es-MX" w:eastAsia="es-MX"/>
              </w:rPr>
              <w:t>catalogo_procesosadquisitivos</w:t>
            </w:r>
            <w:proofErr w:type="spellEnd"/>
          </w:p>
        </w:tc>
      </w:tr>
      <w:tr w:rsidR="005C59D8" w:rsidRPr="005C59D8" w14:paraId="50F5B31D" w14:textId="77777777" w:rsidTr="005C59D8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F134EA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87A5F0" w14:textId="77777777" w:rsidR="005C59D8" w:rsidRPr="005C59D8" w:rsidRDefault="005C59D8" w:rsidP="005C59D8">
            <w:pPr>
              <w:rPr>
                <w:rFonts w:cs="Arial"/>
                <w:color w:val="000000"/>
                <w:lang w:val="es-MX" w:eastAsia="es-MX"/>
              </w:rPr>
            </w:pPr>
            <w:r w:rsidRPr="005C59D8">
              <w:rPr>
                <w:rFonts w:cs="Arial"/>
                <w:color w:val="000000"/>
                <w:lang w:val="es-MX" w:eastAsia="es-MX"/>
              </w:rPr>
              <w:t>Catálogo de procesos adquisitivos en el módulo de adquisiciones</w:t>
            </w:r>
          </w:p>
        </w:tc>
      </w:tr>
      <w:tr w:rsidR="005C59D8" w:rsidRPr="005C59D8" w14:paraId="222FA7AB" w14:textId="77777777" w:rsidTr="005C59D8">
        <w:trPr>
          <w:trHeight w:val="288"/>
        </w:trPr>
        <w:tc>
          <w:tcPr>
            <w:tcW w:w="8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551F2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5BF22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2258A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68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6DCB9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59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E8AE3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2EC98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3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B8406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61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496F3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5C59D8" w:rsidRPr="005C59D8" w14:paraId="6466F981" w14:textId="77777777" w:rsidTr="005C59D8">
        <w:trPr>
          <w:trHeight w:val="288"/>
        </w:trPr>
        <w:tc>
          <w:tcPr>
            <w:tcW w:w="8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40183A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E1906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42DE9C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2E1EF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9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270CE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E66A7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3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24EA03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61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324AA9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5C59D8" w:rsidRPr="005C59D8" w14:paraId="3DB3B177" w14:textId="77777777" w:rsidTr="005C59D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EA7F9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rocesosadqusitivo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EDAB0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88CF8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4E9AD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554C3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17830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C7786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1F7FF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5C59D8" w:rsidRPr="005C59D8" w14:paraId="59CDCB91" w14:textId="77777777" w:rsidTr="005C59D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C09E3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ncepto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417D7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36CCC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191D9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4ED1A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8CBEB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3EF87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9033C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causa IVA.</w:t>
            </w:r>
          </w:p>
        </w:tc>
      </w:tr>
      <w:tr w:rsidR="005C59D8" w:rsidRPr="005C59D8" w14:paraId="34123DAA" w14:textId="77777777" w:rsidTr="005C59D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77169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e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6AD07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89DE4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FE16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945B1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37DE1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0EDD6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1276C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lan Anual de Compras.</w:t>
            </w:r>
          </w:p>
        </w:tc>
      </w:tr>
      <w:tr w:rsidR="005C59D8" w:rsidRPr="005C59D8" w14:paraId="5DE446CE" w14:textId="77777777" w:rsidTr="005C59D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47E05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hastar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368CD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831EE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02672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F929E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8A1DF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6C61F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B727F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Verificar Existencia.</w:t>
            </w:r>
          </w:p>
        </w:tc>
      </w:tr>
      <w:tr w:rsidR="005C59D8" w:rsidRPr="005C59D8" w14:paraId="21BADB38" w14:textId="77777777" w:rsidTr="005C59D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D306B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73BB4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A697D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ngKey</w:t>
            </w:r>
            <w:proofErr w:type="spellEnd"/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DDF6A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0BADB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D12C3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5AD50" w14:textId="77777777" w:rsidR="005C59D8" w:rsidRPr="005C59D8" w:rsidRDefault="005C59D8" w:rsidP="005C59D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6B42C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  <w:proofErr w:type="spellEnd"/>
            <w:r w:rsidRPr="005C59D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 para llamar a la entidad municipal asociada</w:t>
            </w:r>
          </w:p>
        </w:tc>
      </w:tr>
      <w:tr w:rsidR="005C59D8" w:rsidRPr="005C59D8" w14:paraId="347086EF" w14:textId="77777777" w:rsidTr="005C59D8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78C804" w14:textId="77777777" w:rsidR="005C59D8" w:rsidRPr="005C59D8" w:rsidRDefault="005C59D8" w:rsidP="005C59D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9DFEAB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3FCF53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015788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9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87AE9D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4264F9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28772E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6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70E792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5C59D8" w:rsidRPr="005C59D8" w14:paraId="3CD54E1A" w14:textId="77777777" w:rsidTr="005C59D8">
        <w:trPr>
          <w:trHeight w:val="456"/>
        </w:trPr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54FD2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  <w:proofErr w:type="spellStart"/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0412B0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4DDD40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2DCF11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9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6DB1D1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4B7552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E08ED3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6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D40BCC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5C59D8" w:rsidRPr="005C59D8" w14:paraId="15F6524C" w14:textId="77777777" w:rsidTr="005C59D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220FBD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2ACC3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6A8C48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947F05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9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D9CCFD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99EE83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5FE0F2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6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457716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5C59D8" w:rsidRPr="005C59D8" w14:paraId="3A402073" w14:textId="77777777" w:rsidTr="005C59D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FF624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29653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5C59D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5DC06D" w14:textId="77777777" w:rsidR="005C59D8" w:rsidRPr="005C59D8" w:rsidRDefault="005C59D8" w:rsidP="005C59D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ABDA02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9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D75259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7EEF15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6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A6CECC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6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583D9B" w14:textId="77777777" w:rsidR="005C59D8" w:rsidRPr="005C59D8" w:rsidRDefault="005C59D8" w:rsidP="005C59D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5CB7FBA0" w14:textId="776C91BF" w:rsidR="00AA0F4B" w:rsidRDefault="00AA0F4B" w:rsidP="00A7413E">
      <w:pPr>
        <w:outlineLvl w:val="0"/>
        <w:rPr>
          <w:rFonts w:cs="Arial"/>
          <w:b/>
          <w:sz w:val="26"/>
          <w:szCs w:val="26"/>
        </w:rPr>
      </w:pPr>
    </w:p>
    <w:p w14:paraId="312D33CB" w14:textId="1C48A523" w:rsidR="00AA0F4B" w:rsidRDefault="00AA0F4B" w:rsidP="00AA0F4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350D77AF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735354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254B942C" w14:textId="77777777" w:rsidR="00D560EB" w:rsidRDefault="00D560EB" w:rsidP="00A80D7E">
      <w:pPr>
        <w:rPr>
          <w:lang w:val="es-MX" w:eastAsia="en-US"/>
        </w:rPr>
      </w:pPr>
    </w:p>
    <w:p w14:paraId="4528A2D3" w14:textId="0E5DD8BB" w:rsidR="00AA0F4B" w:rsidRPr="00AA0F4B" w:rsidRDefault="00D560EB" w:rsidP="00A80D7E">
      <w:pPr>
        <w:rPr>
          <w:lang w:val="es-MX" w:eastAsia="en-US"/>
        </w:rPr>
      </w:pPr>
      <w:bookmarkStart w:id="8" w:name="_Toc82510010"/>
      <w:r>
        <w:rPr>
          <w:lang w:val="es-MX" w:eastAsia="en-US"/>
        </w:rPr>
        <w:t>Se presenta el planteamiento del diseño del caso de uso en cuestión</w:t>
      </w:r>
      <w:bookmarkEnd w:id="8"/>
      <w:r>
        <w:rPr>
          <w:lang w:val="es-MX" w:eastAsia="en-US"/>
        </w:rPr>
        <w:t>.</w:t>
      </w:r>
      <w:r w:rsidR="00AA0F4B">
        <w:rPr>
          <w:lang w:val="es-MX" w:eastAsia="en-US"/>
        </w:rPr>
        <w:br/>
      </w:r>
      <w:r w:rsidR="005C59D8" w:rsidRPr="005C59D8">
        <w:rPr>
          <w:noProof/>
          <w:lang w:val="es-MX" w:eastAsia="es-MX"/>
        </w:rPr>
        <w:drawing>
          <wp:inline distT="0" distB="0" distL="0" distR="0" wp14:anchorId="7F712A7C" wp14:editId="1C373E4D">
            <wp:extent cx="3467100" cy="144780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A0F4B" w:rsidRPr="00AA0F4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A9D80B" w14:textId="77777777" w:rsidR="00385141" w:rsidRDefault="00385141">
      <w:r>
        <w:separator/>
      </w:r>
    </w:p>
  </w:endnote>
  <w:endnote w:type="continuationSeparator" w:id="0">
    <w:p w14:paraId="32688690" w14:textId="77777777" w:rsidR="00385141" w:rsidRDefault="003851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2562489F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6478A1">
            <w:rPr>
              <w:noProof/>
              <w:color w:val="FFFFFF" w:themeColor="background1"/>
            </w:rPr>
            <w:t>5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19EC30" w14:textId="77777777" w:rsidR="00385141" w:rsidRDefault="00385141">
      <w:r>
        <w:separator/>
      </w:r>
    </w:p>
  </w:footnote>
  <w:footnote w:type="continuationSeparator" w:id="0">
    <w:p w14:paraId="4E4101D0" w14:textId="77777777" w:rsidR="00385141" w:rsidRDefault="003851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49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2372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141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1991"/>
    <w:rsid w:val="004B3D7A"/>
    <w:rsid w:val="004C2A7A"/>
    <w:rsid w:val="004D348C"/>
    <w:rsid w:val="004D3A26"/>
    <w:rsid w:val="004D4235"/>
    <w:rsid w:val="004D688E"/>
    <w:rsid w:val="004D7392"/>
    <w:rsid w:val="004E1354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2E06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C59D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473D6"/>
    <w:rsid w:val="006478A1"/>
    <w:rsid w:val="00651D68"/>
    <w:rsid w:val="00652E54"/>
    <w:rsid w:val="00653C36"/>
    <w:rsid w:val="006631F6"/>
    <w:rsid w:val="00664599"/>
    <w:rsid w:val="0066611A"/>
    <w:rsid w:val="00666ABD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0DC8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1A1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3D73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4085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B6D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326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2C03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560EB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353FF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B79CD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44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7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1696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81ADC"/>
    <w:rsid w:val="005910D5"/>
    <w:rsid w:val="005C0704"/>
    <w:rsid w:val="005E45CE"/>
    <w:rsid w:val="006176CA"/>
    <w:rsid w:val="00645061"/>
    <w:rsid w:val="006529BA"/>
    <w:rsid w:val="006A1958"/>
    <w:rsid w:val="006E76C0"/>
    <w:rsid w:val="00742976"/>
    <w:rsid w:val="007A34D3"/>
    <w:rsid w:val="007A675F"/>
    <w:rsid w:val="00822809"/>
    <w:rsid w:val="00864261"/>
    <w:rsid w:val="00874A2C"/>
    <w:rsid w:val="008B7D48"/>
    <w:rsid w:val="009B09D6"/>
    <w:rsid w:val="009F3EFF"/>
    <w:rsid w:val="00A17938"/>
    <w:rsid w:val="00A52B47"/>
    <w:rsid w:val="00A624B1"/>
    <w:rsid w:val="00A84106"/>
    <w:rsid w:val="00B11CEE"/>
    <w:rsid w:val="00B37442"/>
    <w:rsid w:val="00B74FC1"/>
    <w:rsid w:val="00BA753B"/>
    <w:rsid w:val="00BD6F4C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76B37"/>
    <w:rsid w:val="00E97153"/>
    <w:rsid w:val="00EB4725"/>
    <w:rsid w:val="00F707C5"/>
    <w:rsid w:val="00FB1798"/>
    <w:rsid w:val="00FE4A7F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C5FB964-3627-4ED3-BB04-4BF2D70AAF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6</TotalTime>
  <Pages>6</Pages>
  <Words>413</Words>
  <Characters>2276</Characters>
  <Application>Microsoft Office Word</Application>
  <DocSecurity>0</DocSecurity>
  <Lines>18</Lines>
  <Paragraphs>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684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4</cp:revision>
  <cp:lastPrinted>2007-11-14T03:04:00Z</cp:lastPrinted>
  <dcterms:created xsi:type="dcterms:W3CDTF">2021-09-24T00:51:00Z</dcterms:created>
  <dcterms:modified xsi:type="dcterms:W3CDTF">2021-09-28T2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